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1017E" w:rsidRDefault="00060A38">
      <w:r>
        <w:object w:dxaOrig="7909" w:dyaOrig="9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461.4pt" o:ole="">
            <v:imagedata r:id="rId4" o:title=""/>
          </v:shape>
          <o:OLEObject Type="Embed" ProgID="Visio.Drawing.15" ShapeID="_x0000_i1025" DrawAspect="Content" ObjectID="_1601891086" r:id="rId5"/>
        </w:object>
      </w:r>
    </w:p>
    <w:p w:rsidR="00060A38" w:rsidRDefault="00060A38"/>
    <w:p w:rsidR="00060A38" w:rsidRDefault="00060A38">
      <w:r>
        <w:object w:dxaOrig="10201" w:dyaOrig="10248">
          <v:shape id="_x0000_i1026" type="#_x0000_t75" style="width:450.6pt;height:453pt" o:ole="">
            <v:imagedata r:id="rId6" o:title=""/>
          </v:shape>
          <o:OLEObject Type="Embed" ProgID="Visio.Drawing.15" ShapeID="_x0000_i1026" DrawAspect="Content" ObjectID="_1601891087" r:id="rId7"/>
        </w:object>
      </w:r>
      <w:bookmarkStart w:id="0" w:name="_GoBack"/>
      <w:bookmarkEnd w:id="0"/>
    </w:p>
    <w:sectPr w:rsidR="00060A38" w:rsidSect="00F0198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0A38"/>
    <w:rsid w:val="00060A38"/>
    <w:rsid w:val="0091017E"/>
    <w:rsid w:val="00F019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L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64177C2"/>
  <w15:chartTrackingRefBased/>
  <w15:docId w15:val="{13073D1D-8012-48A5-80A0-2E217C8B5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o c i e t y</dc:creator>
  <cp:keywords/>
  <dc:description/>
  <cp:lastModifiedBy>S o c i e t y</cp:lastModifiedBy>
  <cp:revision>1</cp:revision>
  <dcterms:created xsi:type="dcterms:W3CDTF">2018-10-24T10:57:00Z</dcterms:created>
  <dcterms:modified xsi:type="dcterms:W3CDTF">2018-10-24T10:58:00Z</dcterms:modified>
</cp:coreProperties>
</file>